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E74633" w:rsidRPr="00C305C2" w:rsidTr="00E74633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E74633" w:rsidRPr="0061636C" w:rsidRDefault="00E74633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E74633" w:rsidRPr="00EB7AB6" w:rsidRDefault="00E74633" w:rsidP="001B3EA5">
            <w:pPr>
              <w:pStyle w:val="AralkYok"/>
              <w:rPr>
                <w:rFonts w:ascii="Cambria" w:hAnsi="Cambria"/>
                <w:b/>
                <w:szCs w:val="18"/>
              </w:rPr>
            </w:pPr>
            <w:proofErr w:type="spellStart"/>
            <w:r>
              <w:rPr>
                <w:lang w:val="de-DE"/>
              </w:rPr>
              <w:t>İktisad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ve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İdar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Bilimler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Fakültesi</w:t>
            </w:r>
            <w:proofErr w:type="spellEnd"/>
          </w:p>
        </w:tc>
        <w:tc>
          <w:tcPr>
            <w:tcW w:w="6487" w:type="dxa"/>
            <w:shd w:val="clear" w:color="auto" w:fill="FFFFFF" w:themeFill="background1"/>
          </w:tcPr>
          <w:p w:rsidR="00E74633" w:rsidRPr="00236E1E" w:rsidRDefault="00E74633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E74633" w:rsidRPr="00551B24" w:rsidRDefault="00E74633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E74633" w:rsidRPr="00C305C2" w:rsidRDefault="00E74633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E56372" w:rsidP="00937969">
      <w:pPr>
        <w:pStyle w:val="AralkYok"/>
        <w:ind w:firstLine="426"/>
        <w:jc w:val="center"/>
      </w:pPr>
      <w:r>
        <w:object w:dxaOrig="7110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6in" o:ole="">
            <v:imagedata r:id="rId6" o:title=""/>
          </v:shape>
          <o:OLEObject Type="Embed" ProgID="Visio.Drawing.15" ShapeID="_x0000_i1025" DrawAspect="Content" ObjectID="_1726571495" r:id="rId7"/>
        </w:object>
      </w: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Default="00E56372" w:rsidP="00937969">
      <w:pPr>
        <w:pStyle w:val="AralkYok"/>
        <w:ind w:firstLine="426"/>
        <w:jc w:val="center"/>
      </w:pPr>
    </w:p>
    <w:p w:rsidR="00E56372" w:rsidRPr="004023B0" w:rsidRDefault="00E56372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00F3" w:rsidRDefault="00FF00F3" w:rsidP="00534F7F">
      <w:pPr>
        <w:spacing w:after="0" w:line="240" w:lineRule="auto"/>
      </w:pPr>
      <w:r>
        <w:separator/>
      </w:r>
    </w:p>
  </w:endnote>
  <w:endnote w:type="continuationSeparator" w:id="0">
    <w:p w:rsidR="00FF00F3" w:rsidRDefault="00FF00F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3153" w:rsidRDefault="0093315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944FD6" w:rsidRDefault="00534F7F" w:rsidP="00944FD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3153" w:rsidRDefault="0093315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00F3" w:rsidRDefault="00FF00F3" w:rsidP="00534F7F">
      <w:pPr>
        <w:spacing w:after="0" w:line="240" w:lineRule="auto"/>
      </w:pPr>
      <w:r>
        <w:separator/>
      </w:r>
    </w:p>
  </w:footnote>
  <w:footnote w:type="continuationSeparator" w:id="0">
    <w:p w:rsidR="00FF00F3" w:rsidRDefault="00FF00F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3153" w:rsidRDefault="0093315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E74633" w:rsidP="00534F7F">
          <w:pPr>
            <w:pStyle w:val="stBilgi"/>
            <w:ind w:left="-115" w:right="-110"/>
          </w:pPr>
          <w:r w:rsidRPr="00E74633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16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E56372" w:rsidRDefault="00E5637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E56372">
            <w:rPr>
              <w:rFonts w:ascii="Cambria" w:hAnsi="Cambria"/>
              <w:b/>
              <w:color w:val="002060"/>
            </w:rPr>
            <w:t>AYLIKSIZ İZİN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E56372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C798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C798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C798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C798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3153" w:rsidRDefault="0093315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055EF"/>
    <w:rsid w:val="00031A61"/>
    <w:rsid w:val="001328B1"/>
    <w:rsid w:val="00164950"/>
    <w:rsid w:val="0016547C"/>
    <w:rsid w:val="001842CA"/>
    <w:rsid w:val="001F6791"/>
    <w:rsid w:val="00236E1E"/>
    <w:rsid w:val="002B7583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909B7"/>
    <w:rsid w:val="005B5AD0"/>
    <w:rsid w:val="0061636C"/>
    <w:rsid w:val="0064705C"/>
    <w:rsid w:val="006E60E1"/>
    <w:rsid w:val="00715C4E"/>
    <w:rsid w:val="0073606C"/>
    <w:rsid w:val="0084550B"/>
    <w:rsid w:val="00851AC4"/>
    <w:rsid w:val="00933153"/>
    <w:rsid w:val="00937969"/>
    <w:rsid w:val="00944FD6"/>
    <w:rsid w:val="00A125A4"/>
    <w:rsid w:val="00A354CE"/>
    <w:rsid w:val="00B9186A"/>
    <w:rsid w:val="00B94075"/>
    <w:rsid w:val="00BC7571"/>
    <w:rsid w:val="00BC7981"/>
    <w:rsid w:val="00C305C2"/>
    <w:rsid w:val="00C56FD8"/>
    <w:rsid w:val="00CF0720"/>
    <w:rsid w:val="00D23714"/>
    <w:rsid w:val="00DD51A4"/>
    <w:rsid w:val="00E56372"/>
    <w:rsid w:val="00E74633"/>
    <w:rsid w:val="00E87FEE"/>
    <w:rsid w:val="00ED5156"/>
    <w:rsid w:val="00F36A47"/>
    <w:rsid w:val="00FF00F3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0E41CE"/>
  <w15:docId w15:val="{D58596F0-9D51-4D7C-868A-13C3BA5F56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E746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7463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1</Pages>
  <Words>28</Words>
  <Characters>16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5</cp:revision>
  <cp:lastPrinted>2019-02-19T13:40:00Z</cp:lastPrinted>
  <dcterms:created xsi:type="dcterms:W3CDTF">2019-02-15T12:25:00Z</dcterms:created>
  <dcterms:modified xsi:type="dcterms:W3CDTF">2022-10-06T11:25:00Z</dcterms:modified>
</cp:coreProperties>
</file>